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D0568" w:rsidRPr="005E4D3F" w:rsidRDefault="00B161E1" w:rsidP="005E4D3F">
      <w:pPr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EC58CA">
        <w:rPr>
          <w:rFonts w:ascii="Arial" w:hAnsi="Arial" w:cs="Arial"/>
          <w:b/>
          <w:sz w:val="28"/>
          <w:szCs w:val="28"/>
          <w:u w:val="single"/>
        </w:rPr>
        <w:t>How to terminate</w:t>
      </w:r>
      <w:r w:rsidR="002244FA">
        <w:rPr>
          <w:rFonts w:ascii="Arial" w:hAnsi="Arial" w:cs="Arial"/>
          <w:b/>
          <w:sz w:val="28"/>
          <w:szCs w:val="28"/>
          <w:u w:val="single"/>
        </w:rPr>
        <w:t xml:space="preserve"> cat5e cable for an Ethernet Radio</w:t>
      </w:r>
    </w:p>
    <w:p w:rsidR="00FE536C" w:rsidRDefault="00FE536C" w:rsidP="00FE536C">
      <w:pPr>
        <w:rPr>
          <w:b/>
          <w:sz w:val="32"/>
          <w:szCs w:val="32"/>
        </w:rPr>
      </w:pPr>
      <w:r w:rsidRPr="005F4B3E">
        <w:rPr>
          <w:b/>
          <w:sz w:val="32"/>
          <w:szCs w:val="32"/>
        </w:rPr>
        <w:t>Equipment Needed:</w:t>
      </w:r>
    </w:p>
    <w:p w:rsidR="00643E9F" w:rsidRPr="005F4B3E" w:rsidRDefault="00643E9F" w:rsidP="00FE536C">
      <w:pPr>
        <w:rPr>
          <w:b/>
          <w:sz w:val="32"/>
          <w:szCs w:val="32"/>
        </w:rPr>
      </w:pPr>
    </w:p>
    <w:p w:rsidR="00FE536C" w:rsidRPr="00FE536C" w:rsidRDefault="00FE536C" w:rsidP="00FE536C">
      <w:pPr>
        <w:rPr>
          <w:b/>
          <w:sz w:val="24"/>
          <w:szCs w:val="24"/>
        </w:rPr>
      </w:pPr>
      <w:r w:rsidRPr="00FE536C">
        <w:rPr>
          <w:b/>
          <w:sz w:val="24"/>
          <w:szCs w:val="24"/>
        </w:rPr>
        <w:t xml:space="preserve">RJ-45 Crimper                 </w:t>
      </w:r>
      <w:r w:rsidR="00A863B8">
        <w:rPr>
          <w:b/>
          <w:sz w:val="24"/>
          <w:szCs w:val="24"/>
        </w:rPr>
        <w:t xml:space="preserve">  </w:t>
      </w:r>
      <w:r w:rsidRPr="00FE536C">
        <w:rPr>
          <w:b/>
          <w:sz w:val="24"/>
          <w:szCs w:val="24"/>
        </w:rPr>
        <w:t xml:space="preserve">  RJ-45 End   </w:t>
      </w:r>
      <w:r w:rsidR="00A863B8">
        <w:rPr>
          <w:b/>
          <w:sz w:val="24"/>
          <w:szCs w:val="24"/>
        </w:rPr>
        <w:t xml:space="preserve">   </w:t>
      </w:r>
      <w:r w:rsidRPr="00FE536C">
        <w:rPr>
          <w:b/>
          <w:sz w:val="24"/>
          <w:szCs w:val="24"/>
        </w:rPr>
        <w:t xml:space="preserve">   </w:t>
      </w:r>
      <w:r w:rsidR="007F75C2">
        <w:rPr>
          <w:b/>
          <w:sz w:val="24"/>
          <w:szCs w:val="24"/>
        </w:rPr>
        <w:t xml:space="preserve">Outdoor </w:t>
      </w:r>
      <w:r w:rsidRPr="00FE536C">
        <w:rPr>
          <w:b/>
          <w:sz w:val="24"/>
          <w:szCs w:val="24"/>
        </w:rPr>
        <w:t xml:space="preserve">Shielded Cat5e Cable                  </w:t>
      </w:r>
      <w:proofErr w:type="spellStart"/>
      <w:r w:rsidR="00992440">
        <w:rPr>
          <w:b/>
          <w:sz w:val="24"/>
          <w:szCs w:val="24"/>
        </w:rPr>
        <w:t>Cable</w:t>
      </w:r>
      <w:proofErr w:type="spellEnd"/>
      <w:r w:rsidR="00992440">
        <w:rPr>
          <w:b/>
          <w:sz w:val="24"/>
          <w:szCs w:val="24"/>
        </w:rPr>
        <w:t xml:space="preserve"> Cutters</w:t>
      </w:r>
    </w:p>
    <w:p w:rsidR="000118A9" w:rsidRDefault="007732B5" w:rsidP="005E4D3F">
      <w:pPr>
        <w:ind w:left="-720" w:right="-720"/>
        <w:rPr>
          <w:noProof/>
        </w:rPr>
      </w:pPr>
      <w:r>
        <w:rPr>
          <w:noProof/>
        </w:rPr>
        <w:drawing>
          <wp:inline distT="0" distB="0" distL="0" distR="0">
            <wp:extent cx="1699260" cy="1498068"/>
            <wp:effectExtent l="0" t="0" r="0" b="6985"/>
            <wp:docPr id="1" name="Picture 1" descr="https://images-na.ssl-images-amazon.com/images/I/416q93FY7v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-na.ssl-images-amazon.com/images/I/416q93FY7vL.jpg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2057" cy="1500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 xml:space="preserve">  </w:t>
      </w:r>
      <w:r>
        <w:rPr>
          <w:noProof/>
        </w:rPr>
        <w:drawing>
          <wp:inline distT="0" distB="0" distL="0" distR="0">
            <wp:extent cx="1386840" cy="1386840"/>
            <wp:effectExtent l="0" t="0" r="3810" b="3810"/>
            <wp:docPr id="2" name="Picture 2" descr="Modular Plug, RJ45 Connector Type, PK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odular Plug, RJ45 Connector Type, PK5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840" cy="138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2440">
        <w:rPr>
          <w:sz w:val="24"/>
          <w:szCs w:val="24"/>
        </w:rPr>
        <w:t xml:space="preserve"> </w:t>
      </w:r>
      <w:r w:rsidR="00C56E8C">
        <w:object w:dxaOrig="4200" w:dyaOrig="3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05pt;height:134.35pt" o:ole="">
            <v:imagedata r:id="rId6" o:title=""/>
          </v:shape>
          <o:OLEObject Type="Embed" ProgID="Visio.Drawing.15" ShapeID="_x0000_i1025" DrawAspect="Content" ObjectID="_1646648642" r:id="rId7"/>
        </w:object>
      </w:r>
      <w:r w:rsidR="00992440">
        <w:rPr>
          <w:noProof/>
        </w:rPr>
        <w:t xml:space="preserve">        </w:t>
      </w:r>
      <w:r w:rsidR="00992440">
        <w:rPr>
          <w:noProof/>
        </w:rPr>
        <w:drawing>
          <wp:inline distT="0" distB="0" distL="0" distR="0" wp14:anchorId="0F5A2AF7" wp14:editId="112EEEA5">
            <wp:extent cx="1608256" cy="827912"/>
            <wp:effectExtent l="0" t="0" r="0" b="1587"/>
            <wp:docPr id="13" name="Picture 13" descr="Milwaukee 48-22-6104 Cable Cutter,shear Cut,9-1/2&quot; L,as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ilwaukee 48-22-6104 Cable Cutter,shear Cut,9-1/2&quot; L,asme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599" b="25922"/>
                    <a:stretch/>
                  </pic:blipFill>
                  <pic:spPr bwMode="auto">
                    <a:xfrm rot="5400000">
                      <a:off x="0" y="0"/>
                      <a:ext cx="1626663" cy="837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3E9F" w:rsidRDefault="00643E9F" w:rsidP="00215183">
      <w:pPr>
        <w:ind w:right="-720"/>
        <w:rPr>
          <w:sz w:val="24"/>
          <w:szCs w:val="24"/>
        </w:rPr>
      </w:pPr>
    </w:p>
    <w:p w:rsidR="00780F0F" w:rsidRDefault="002244FA" w:rsidP="00B161E1">
      <w:pPr>
        <w:rPr>
          <w:sz w:val="24"/>
          <w:szCs w:val="24"/>
        </w:rPr>
      </w:pPr>
      <w:r>
        <w:rPr>
          <w:sz w:val="24"/>
          <w:szCs w:val="24"/>
        </w:rPr>
        <w:t xml:space="preserve">At the radio end, take </w:t>
      </w:r>
      <w:r w:rsidR="00992440">
        <w:rPr>
          <w:sz w:val="24"/>
          <w:szCs w:val="24"/>
        </w:rPr>
        <w:t xml:space="preserve">the cable cutters </w:t>
      </w:r>
      <w:r>
        <w:rPr>
          <w:sz w:val="24"/>
          <w:szCs w:val="24"/>
        </w:rPr>
        <w:t>and score the outer jacket 12” from the end of the cable.</w:t>
      </w:r>
      <w:r w:rsidR="00DB15AA">
        <w:rPr>
          <w:sz w:val="24"/>
          <w:szCs w:val="24"/>
        </w:rPr>
        <w:t xml:space="preserve">  </w:t>
      </w:r>
      <w:r>
        <w:rPr>
          <w:sz w:val="24"/>
          <w:szCs w:val="24"/>
        </w:rPr>
        <w:t>Bend the cable at the score causing the jacket to break free and remove the outer jacket.</w:t>
      </w:r>
      <w:r w:rsidR="00BD0222">
        <w:rPr>
          <w:sz w:val="24"/>
          <w:szCs w:val="24"/>
        </w:rPr>
        <w:t xml:space="preserve">  </w:t>
      </w:r>
      <w:r w:rsidR="008946CE">
        <w:rPr>
          <w:sz w:val="24"/>
          <w:szCs w:val="24"/>
        </w:rPr>
        <w:t>For the cabinet end, follow the same procedure</w:t>
      </w:r>
      <w:r w:rsidR="0083240A">
        <w:rPr>
          <w:sz w:val="24"/>
          <w:szCs w:val="24"/>
        </w:rPr>
        <w:t>, but remove 36” of the outer jacket.</w:t>
      </w:r>
      <w:r w:rsidR="00BD0222">
        <w:rPr>
          <w:sz w:val="24"/>
          <w:szCs w:val="24"/>
        </w:rPr>
        <w:t xml:space="preserve"> </w:t>
      </w:r>
    </w:p>
    <w:p w:rsidR="000118A9" w:rsidRDefault="002244FA" w:rsidP="00A85ABB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351139" cy="1613535"/>
            <wp:effectExtent l="19050" t="19050" r="20955" b="2476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761" t="8957" r="-1"/>
                    <a:stretch/>
                  </pic:blipFill>
                  <pic:spPr bwMode="auto">
                    <a:xfrm>
                      <a:off x="0" y="0"/>
                      <a:ext cx="1351139" cy="16135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2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32B5" w:rsidRDefault="00643E9F" w:rsidP="00B161E1">
      <w:pPr>
        <w:rPr>
          <w:sz w:val="24"/>
          <w:szCs w:val="24"/>
        </w:rPr>
      </w:pPr>
      <w:r>
        <w:rPr>
          <w:sz w:val="24"/>
          <w:szCs w:val="24"/>
        </w:rPr>
        <w:t>For both ends</w:t>
      </w:r>
      <w:r w:rsidR="002244FA">
        <w:rPr>
          <w:sz w:val="24"/>
          <w:szCs w:val="24"/>
        </w:rPr>
        <w:t xml:space="preserve">, </w:t>
      </w:r>
      <w:r w:rsidR="0032161D">
        <w:rPr>
          <w:sz w:val="24"/>
          <w:szCs w:val="24"/>
        </w:rPr>
        <w:t xml:space="preserve">use the </w:t>
      </w:r>
      <w:r w:rsidR="00A85ABB">
        <w:rPr>
          <w:sz w:val="24"/>
          <w:szCs w:val="24"/>
        </w:rPr>
        <w:t>strippers on the RJ-45 Crimper to score and remove</w:t>
      </w:r>
      <w:r w:rsidR="0032161D">
        <w:rPr>
          <w:sz w:val="24"/>
          <w:szCs w:val="24"/>
        </w:rPr>
        <w:t xml:space="preserve"> the inner jacket 3” from the end of the cable. </w:t>
      </w:r>
    </w:p>
    <w:p w:rsidR="007D0568" w:rsidRDefault="006F5986" w:rsidP="008129DA">
      <w:pPr>
        <w:jc w:val="center"/>
      </w:pPr>
      <w:r>
        <w:object w:dxaOrig="1981" w:dyaOrig="2710">
          <v:shape id="_x0000_i1026" type="#_x0000_t75" style="width:98.85pt;height:135.4pt" o:ole="">
            <v:imagedata r:id="rId10" o:title=""/>
          </v:shape>
          <o:OLEObject Type="Embed" ProgID="Visio.Drawing.15" ShapeID="_x0000_i1026" DrawAspect="Content" ObjectID="_1646648643" r:id="rId11"/>
        </w:object>
      </w:r>
    </w:p>
    <w:p w:rsidR="00915D07" w:rsidRDefault="00915D07" w:rsidP="00D11D3F"/>
    <w:p w:rsidR="00915D07" w:rsidRDefault="00915D07" w:rsidP="00D11D3F"/>
    <w:p w:rsidR="00915D07" w:rsidRDefault="00915D07" w:rsidP="00D11D3F"/>
    <w:p w:rsidR="00D11D3F" w:rsidRDefault="00D11D3F" w:rsidP="00D11D3F">
      <w:r>
        <w:lastRenderedPageBreak/>
        <w:t>Expose the colored conductors</w:t>
      </w:r>
      <w:r w:rsidR="006B20B4">
        <w:t>, remove an access gel</w:t>
      </w:r>
      <w:r w:rsidR="00BD0222">
        <w:t xml:space="preserve"> (if present)</w:t>
      </w:r>
      <w:r w:rsidR="006B20B4">
        <w:t>,</w:t>
      </w:r>
      <w:r w:rsidR="00696926">
        <w:t xml:space="preserve"> and untwist them.   Once they are untwisted</w:t>
      </w:r>
      <w:r w:rsidR="008F7FD5">
        <w:t xml:space="preserve"> down</w:t>
      </w:r>
      <w:r w:rsidR="00696926">
        <w:t xml:space="preserve"> to the jacket</w:t>
      </w:r>
      <w:r w:rsidR="00871C0C">
        <w:t>,</w:t>
      </w:r>
      <w:r w:rsidR="00696926">
        <w:t xml:space="preserve"> untwist each pair 2-3 more times so they are </w:t>
      </w:r>
      <w:r w:rsidR="00871C0C">
        <w:t>easier to re-order.</w:t>
      </w:r>
    </w:p>
    <w:p w:rsidR="008F7FD5" w:rsidRDefault="00F25841" w:rsidP="00BA2446">
      <w:pPr>
        <w:jc w:val="center"/>
      </w:pPr>
      <w:r>
        <w:rPr>
          <w:noProof/>
        </w:rPr>
        <w:drawing>
          <wp:inline distT="0" distB="0" distL="0" distR="0" wp14:anchorId="5099D0F2" wp14:editId="37F1BCBD">
            <wp:extent cx="1701832" cy="1490916"/>
            <wp:effectExtent l="10477" t="27623" r="23178" b="23177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95" t="23474" r="25893" b="8368"/>
                    <a:stretch/>
                  </pic:blipFill>
                  <pic:spPr bwMode="auto">
                    <a:xfrm rot="5400000">
                      <a:off x="0" y="0"/>
                      <a:ext cx="1701832" cy="14909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2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    </w:t>
      </w:r>
      <w:r>
        <w:rPr>
          <w:noProof/>
        </w:rPr>
        <w:drawing>
          <wp:inline distT="0" distB="0" distL="0" distR="0" wp14:anchorId="64F5C555" wp14:editId="43A044CA">
            <wp:extent cx="1701382" cy="1694020"/>
            <wp:effectExtent l="22860" t="15240" r="17145" b="171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42" t="22242" r="27812" b="9933"/>
                    <a:stretch/>
                  </pic:blipFill>
                  <pic:spPr bwMode="auto">
                    <a:xfrm rot="5400000">
                      <a:off x="0" y="0"/>
                      <a:ext cx="1707656" cy="17002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2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A2446">
        <w:t xml:space="preserve">                  </w:t>
      </w:r>
    </w:p>
    <w:p w:rsidR="008F7FD5" w:rsidRDefault="008F7FD5" w:rsidP="006F5986">
      <w:r>
        <w:t>Re-order the conductors to follow the T-568B standard</w:t>
      </w:r>
      <w:r w:rsidR="001A666A">
        <w:t xml:space="preserve"> shown below</w:t>
      </w:r>
      <w:r>
        <w:t>.</w:t>
      </w:r>
      <w:r w:rsidR="00342F87">
        <w:t xml:space="preserve"> </w:t>
      </w:r>
    </w:p>
    <w:p w:rsidR="006F5986" w:rsidRDefault="00BA2446" w:rsidP="00BA2446">
      <w:pPr>
        <w:jc w:val="center"/>
      </w:pPr>
      <w:r>
        <w:t xml:space="preserve">          </w:t>
      </w:r>
      <w:r w:rsidR="001A666A">
        <w:object w:dxaOrig="4901" w:dyaOrig="2911">
          <v:shape id="_x0000_i1027" type="#_x0000_t75" style="width:232.9pt;height:138.5pt" o:ole="">
            <v:imagedata r:id="rId14" o:title=""/>
          </v:shape>
          <o:OLEObject Type="Embed" ProgID="Visio.Drawing.15" ShapeID="_x0000_i1027" DrawAspect="Content" ObjectID="_1646648644" r:id="rId15"/>
        </w:object>
      </w:r>
      <w:r w:rsidR="001A666A">
        <w:t xml:space="preserve">      </w:t>
      </w:r>
      <w:r w:rsidR="00F25841">
        <w:rPr>
          <w:noProof/>
        </w:rPr>
        <w:drawing>
          <wp:inline distT="0" distB="0" distL="0" distR="0" wp14:anchorId="2348426A" wp14:editId="2628B41A">
            <wp:extent cx="1599534" cy="1857327"/>
            <wp:effectExtent l="23495" t="14605" r="24765" b="2476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507" t="11365" r="22182"/>
                    <a:stretch/>
                  </pic:blipFill>
                  <pic:spPr bwMode="auto">
                    <a:xfrm rot="5400000">
                      <a:off x="0" y="0"/>
                      <a:ext cx="1639044" cy="19032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2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019D" w:rsidRDefault="00EA7433" w:rsidP="00D631B5">
      <w:r>
        <w:t xml:space="preserve">Hand work the conductors until they are in </w:t>
      </w:r>
      <w:r w:rsidR="00342F87">
        <w:t xml:space="preserve">the correct </w:t>
      </w:r>
      <w:r>
        <w:t>order and lying flat.</w:t>
      </w:r>
    </w:p>
    <w:p w:rsidR="0034019D" w:rsidRDefault="00F25841" w:rsidP="00BA2446">
      <w:pPr>
        <w:jc w:val="center"/>
      </w:pPr>
      <w:r>
        <w:rPr>
          <w:noProof/>
        </w:rPr>
        <w:drawing>
          <wp:inline distT="0" distB="0" distL="0" distR="0" wp14:anchorId="4AC5621C" wp14:editId="1151A8B6">
            <wp:extent cx="1891665" cy="1211867"/>
            <wp:effectExtent l="16193" t="21907" r="10477" b="10478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980" t="29053" r="27265" b="19960"/>
                    <a:stretch/>
                  </pic:blipFill>
                  <pic:spPr bwMode="auto">
                    <a:xfrm rot="5400000">
                      <a:off x="0" y="0"/>
                      <a:ext cx="1894222" cy="12135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2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019D" w:rsidRDefault="00BA0B70" w:rsidP="0034019D">
      <w:pPr>
        <w:rPr>
          <w:sz w:val="24"/>
          <w:szCs w:val="24"/>
        </w:rPr>
      </w:pPr>
      <w:r>
        <w:rPr>
          <w:sz w:val="24"/>
          <w:szCs w:val="24"/>
        </w:rPr>
        <w:t xml:space="preserve">Use </w:t>
      </w:r>
      <w:r w:rsidR="00BD0222">
        <w:rPr>
          <w:sz w:val="24"/>
          <w:szCs w:val="24"/>
        </w:rPr>
        <w:t>any cutting tool to</w:t>
      </w:r>
      <w:r>
        <w:rPr>
          <w:sz w:val="24"/>
          <w:szCs w:val="24"/>
        </w:rPr>
        <w:t xml:space="preserve"> cut the conductors 0.5” from the jacket.</w:t>
      </w:r>
    </w:p>
    <w:p w:rsidR="008129DA" w:rsidRDefault="00631951" w:rsidP="00915D07">
      <w:pPr>
        <w:jc w:val="center"/>
      </w:pPr>
      <w:r>
        <w:object w:dxaOrig="1357" w:dyaOrig="2544">
          <v:shape id="_x0000_i1028" type="#_x0000_t75" style="width:93pt;height:173.95pt" o:ole="">
            <v:imagedata r:id="rId18" o:title=""/>
          </v:shape>
          <o:OLEObject Type="Embed" ProgID="Visio.Drawing.15" ShapeID="_x0000_i1028" DrawAspect="Content" ObjectID="_1646648645" r:id="rId19"/>
        </w:object>
      </w:r>
    </w:p>
    <w:p w:rsidR="008129DA" w:rsidRDefault="00A738C6" w:rsidP="00BA7C68">
      <w:r>
        <w:lastRenderedPageBreak/>
        <w:t>W</w:t>
      </w:r>
      <w:r w:rsidR="00F23392">
        <w:t>ith the clip facing away</w:t>
      </w:r>
      <w:r>
        <w:t>,</w:t>
      </w:r>
      <w:r w:rsidRPr="00A738C6">
        <w:t xml:space="preserve"> </w:t>
      </w:r>
      <w:r>
        <w:t>place the RJ-45 end on</w:t>
      </w:r>
      <w:r w:rsidR="00F23392">
        <w:t>.  The end of the inner jacket should slide into the base of the RJ-45 end and the conductors should slide all the way up into their individual channels.</w:t>
      </w:r>
      <w:r w:rsidR="00E33427">
        <w:t xml:space="preserve">  </w:t>
      </w:r>
    </w:p>
    <w:p w:rsidR="00F23392" w:rsidRPr="008129DA" w:rsidRDefault="00E33427" w:rsidP="008129DA">
      <w:pPr>
        <w:jc w:val="center"/>
        <w:rPr>
          <w:b/>
          <w:color w:val="FF0000"/>
          <w:sz w:val="24"/>
          <w:szCs w:val="24"/>
        </w:rPr>
      </w:pPr>
      <w:r w:rsidRPr="008129DA">
        <w:rPr>
          <w:b/>
          <w:color w:val="FF0000"/>
          <w:sz w:val="24"/>
          <w:szCs w:val="24"/>
        </w:rPr>
        <w:t>If this is not the case, start the end over until this is achieved.</w:t>
      </w:r>
    </w:p>
    <w:p w:rsidR="00BA7C68" w:rsidRDefault="008129DA" w:rsidP="00F23392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8ECC589" wp14:editId="6E62DFF3">
                <wp:simplePos x="0" y="0"/>
                <wp:positionH relativeFrom="column">
                  <wp:posOffset>4672628</wp:posOffset>
                </wp:positionH>
                <wp:positionV relativeFrom="paragraph">
                  <wp:posOffset>217012</wp:posOffset>
                </wp:positionV>
                <wp:extent cx="1911927" cy="274955"/>
                <wp:effectExtent l="0" t="0" r="12700" b="10795"/>
                <wp:wrapNone/>
                <wp:docPr id="2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11927" cy="274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29DA" w:rsidRDefault="008129DA" w:rsidP="008129DA">
                            <w:r>
                              <w:t>Conductors up in channe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8ECC58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67.9pt;margin-top:17.1pt;width:150.55pt;height:21.6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">
                <v:textbox>
                  <w:txbxContent>
                    <w:p w:rsidR="008129DA" w:rsidRDefault="008129DA" w:rsidP="008129DA">
                      <w:r>
                        <w:t>Conductors up in channel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8ECC589" wp14:editId="6E62DFF3">
                <wp:simplePos x="0" y="0"/>
                <wp:positionH relativeFrom="column">
                  <wp:posOffset>4713535</wp:posOffset>
                </wp:positionH>
                <wp:positionV relativeFrom="paragraph">
                  <wp:posOffset>641350</wp:posOffset>
                </wp:positionV>
                <wp:extent cx="1859426" cy="245006"/>
                <wp:effectExtent l="0" t="0" r="26670" b="22225"/>
                <wp:wrapNone/>
                <wp:docPr id="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9426" cy="2450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29DA" w:rsidRDefault="008129DA" w:rsidP="008129DA">
                            <w:r>
                              <w:t>Inner Jacket inside RJ-45 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ECC589" id="_x0000_s1027" type="#_x0000_t202" style="position:absolute;left:0;text-align:left;margin-left:371.15pt;margin-top:50.5pt;width:146.4pt;height:19.3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">
                <v:textbox>
                  <w:txbxContent>
                    <w:p w:rsidR="008129DA" w:rsidRDefault="008129DA" w:rsidP="008129DA">
                      <w:r>
                        <w:t>Inner Jacket inside RJ-45 en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A647F75" wp14:editId="1C7A6760">
                <wp:simplePos x="0" y="0"/>
                <wp:positionH relativeFrom="column">
                  <wp:posOffset>3911357</wp:posOffset>
                </wp:positionH>
                <wp:positionV relativeFrom="paragraph">
                  <wp:posOffset>774396</wp:posOffset>
                </wp:positionV>
                <wp:extent cx="803243" cy="45719"/>
                <wp:effectExtent l="0" t="0" r="0" b="0"/>
                <wp:wrapNone/>
                <wp:docPr id="27" name="Straight Arrow Connec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03243" cy="45719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33770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7" o:spid="_x0000_s1026" type="#_x0000_t32" style="position:absolute;margin-left:308pt;margin-top:61pt;width:63.25pt;height:3.6pt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" strokecolor="windowText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A647F75" wp14:editId="1C7A6760">
                <wp:simplePos x="0" y="0"/>
                <wp:positionH relativeFrom="column">
                  <wp:posOffset>3863231</wp:posOffset>
                </wp:positionH>
                <wp:positionV relativeFrom="paragraph">
                  <wp:posOffset>350009</wp:posOffset>
                </wp:positionV>
                <wp:extent cx="803243" cy="45719"/>
                <wp:effectExtent l="0" t="0" r="0" b="0"/>
                <wp:wrapNone/>
                <wp:docPr id="26" name="Straight Arrow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03243" cy="45719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B0F534" id="Straight Arrow Connector 26" o:spid="_x0000_s1026" type="#_x0000_t32" style="position:absolute;margin-left:304.2pt;margin-top:27.55pt;width:63.25pt;height:3.6pt;flip:x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" strokecolor="windowText" strokeweight="1pt">
                <v:stroke endarrow="block" joinstyle="miter"/>
              </v:shape>
            </w:pict>
          </mc:Fallback>
        </mc:AlternateContent>
      </w:r>
      <w:r w:rsidR="00F23392">
        <w:rPr>
          <w:noProof/>
        </w:rPr>
        <w:drawing>
          <wp:inline distT="0" distB="0" distL="0" distR="0" wp14:anchorId="5ABDB240" wp14:editId="3A6C2787">
            <wp:extent cx="2386969" cy="1244693"/>
            <wp:effectExtent l="18733" t="19367" r="13017" b="13018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481" t="32632" r="28668" b="28578"/>
                    <a:stretch/>
                  </pic:blipFill>
                  <pic:spPr bwMode="auto">
                    <a:xfrm rot="5400000">
                      <a:off x="0" y="0"/>
                      <a:ext cx="2399376" cy="12511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23392">
        <w:t xml:space="preserve">                 </w:t>
      </w:r>
      <w:r w:rsidR="00F23392">
        <w:rPr>
          <w:noProof/>
        </w:rPr>
        <w:drawing>
          <wp:inline distT="0" distB="0" distL="0" distR="0">
            <wp:extent cx="2374111" cy="942014"/>
            <wp:effectExtent l="11112" t="26988" r="18733" b="18732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406" t="32618" r="4495" b="26108"/>
                    <a:stretch/>
                  </pic:blipFill>
                  <pic:spPr bwMode="auto">
                    <a:xfrm rot="5400000">
                      <a:off x="0" y="0"/>
                      <a:ext cx="2470371" cy="9802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1951" w:rsidRDefault="00476CCD" w:rsidP="00631951">
      <w:r>
        <w:t>Use the RJ-45 crimper to crimp down t</w:t>
      </w:r>
      <w:r w:rsidR="001A666A">
        <w:t>he RJ-45 end to the cat5e cabling.</w:t>
      </w:r>
      <w:r w:rsidR="00631951">
        <w:t xml:space="preserve">  The</w:t>
      </w:r>
      <w:r w:rsidR="00D402EE">
        <w:t xml:space="preserve"> base of the RJ-45</w:t>
      </w:r>
      <w:r w:rsidR="00631951">
        <w:t xml:space="preserve"> end will pinch down on the inner jacket</w:t>
      </w:r>
      <w:r w:rsidR="00D402EE">
        <w:t xml:space="preserve"> allowing </w:t>
      </w:r>
      <w:r w:rsidR="002B3313">
        <w:t>it</w:t>
      </w:r>
      <w:r w:rsidR="00D402EE">
        <w:t xml:space="preserve"> to carry any tension at the connection.</w:t>
      </w:r>
      <w:r w:rsidR="00B071D7">
        <w:t xml:space="preserve">  </w:t>
      </w:r>
      <w:r w:rsidR="00DD671D">
        <w:t>Also, t</w:t>
      </w:r>
      <w:r w:rsidR="00B071D7">
        <w:t>he crimp may have over compressed the tab on the RJ-45 end.  Gently bend it back in place.</w:t>
      </w:r>
    </w:p>
    <w:p w:rsidR="00992440" w:rsidRDefault="00B071D7" w:rsidP="00BD0222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77DF327" wp14:editId="75E5F376">
                <wp:simplePos x="0" y="0"/>
                <wp:positionH relativeFrom="column">
                  <wp:posOffset>4173864</wp:posOffset>
                </wp:positionH>
                <wp:positionV relativeFrom="paragraph">
                  <wp:posOffset>155760</wp:posOffset>
                </wp:positionV>
                <wp:extent cx="1111280" cy="468138"/>
                <wp:effectExtent l="0" t="0" r="12700" b="27305"/>
                <wp:wrapNone/>
                <wp:docPr id="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1280" cy="46813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071D7" w:rsidRDefault="00B071D7" w:rsidP="00B071D7">
                            <w:r>
                              <w:t>RJ-45 tab</w:t>
                            </w:r>
                            <w:r w:rsidR="00575449">
                              <w:t xml:space="preserve"> gently pulled back ou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7DF327" id="_x0000_s1028" type="#_x0000_t202" style="position:absolute;left:0;text-align:left;margin-left:328.65pt;margin-top:12.25pt;width:87.5pt;height:36.8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">
                <v:textbox>
                  <w:txbxContent>
                    <w:p w:rsidR="00B071D7" w:rsidRDefault="00B071D7" w:rsidP="00B071D7">
                      <w:r>
                        <w:t>RJ-45 tab</w:t>
                      </w:r>
                      <w:r w:rsidR="00575449">
                        <w:t xml:space="preserve"> gently pulled back ou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BA46E02" wp14:editId="1E1D3C43">
                <wp:simplePos x="0" y="0"/>
                <wp:positionH relativeFrom="column">
                  <wp:posOffset>3132294</wp:posOffset>
                </wp:positionH>
                <wp:positionV relativeFrom="paragraph">
                  <wp:posOffset>370141</wp:posOffset>
                </wp:positionV>
                <wp:extent cx="1041570" cy="311600"/>
                <wp:effectExtent l="38100" t="0" r="25400" b="69850"/>
                <wp:wrapNone/>
                <wp:docPr id="31" name="Straight Arrow Connecto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41570" cy="311600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D45C9B" id="Straight Arrow Connector 31" o:spid="_x0000_s1026" type="#_x0000_t32" style="position:absolute;margin-left:246.65pt;margin-top:29.15pt;width:82pt;height:24.55pt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" strokecolor="windowText" strokeweight="1pt">
                <v:stroke endarrow="block" joinstyle="miter"/>
              </v:shape>
            </w:pict>
          </mc:Fallback>
        </mc:AlternateContent>
      </w:r>
      <w:r w:rsidR="00486091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AA6B819" wp14:editId="48F187A0">
                <wp:simplePos x="0" y="0"/>
                <wp:positionH relativeFrom="column">
                  <wp:posOffset>730645</wp:posOffset>
                </wp:positionH>
                <wp:positionV relativeFrom="paragraph">
                  <wp:posOffset>566782</wp:posOffset>
                </wp:positionV>
                <wp:extent cx="1176351" cy="446262"/>
                <wp:effectExtent l="0" t="0" r="24130" b="11430"/>
                <wp:wrapNone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6351" cy="44626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6091" w:rsidRDefault="00486091" w:rsidP="00486091">
                            <w:r>
                              <w:t>Inner Jacket pinched by RJ-45 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A6B819" id="_x0000_s1029" type="#_x0000_t202" style="position:absolute;left:0;text-align:left;margin-left:57.55pt;margin-top:44.65pt;width:92.65pt;height:35.1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">
                <v:textbox>
                  <w:txbxContent>
                    <w:p w:rsidR="00486091" w:rsidRDefault="00486091" w:rsidP="00486091">
                      <w:r>
                        <w:t>Inner Jacket pinched by RJ-45 end</w:t>
                      </w:r>
                    </w:p>
                  </w:txbxContent>
                </v:textbox>
              </v:shape>
            </w:pict>
          </mc:Fallback>
        </mc:AlternateContent>
      </w:r>
      <w:r w:rsidR="00486091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F57FDD5" wp14:editId="4DB1C43F">
                <wp:simplePos x="0" y="0"/>
                <wp:positionH relativeFrom="column">
                  <wp:posOffset>1907552</wp:posOffset>
                </wp:positionH>
                <wp:positionV relativeFrom="paragraph">
                  <wp:posOffset>789913</wp:posOffset>
                </wp:positionV>
                <wp:extent cx="975652" cy="141337"/>
                <wp:effectExtent l="0" t="0" r="72390" b="87630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75652" cy="141337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83E1C8" id="Straight Arrow Connector 29" o:spid="_x0000_s1026" type="#_x0000_t32" style="position:absolute;margin-left:150.2pt;margin-top:62.2pt;width:76.8pt;height:11.1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" strokecolor="windowText" strokeweight="1pt">
                <v:stroke endarrow="block" joinstyle="miter"/>
              </v:shape>
            </w:pict>
          </mc:Fallback>
        </mc:AlternateContent>
      </w:r>
      <w:r w:rsidR="00631951">
        <w:rPr>
          <w:noProof/>
        </w:rPr>
        <w:drawing>
          <wp:inline distT="0" distB="0" distL="0" distR="0">
            <wp:extent cx="2197135" cy="1189086"/>
            <wp:effectExtent l="27940" t="10160" r="21590" b="2159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464" t="25534" r="14852" b="22793"/>
                    <a:stretch/>
                  </pic:blipFill>
                  <pic:spPr bwMode="auto">
                    <a:xfrm rot="5400000">
                      <a:off x="0" y="0"/>
                      <a:ext cx="2231739" cy="12078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392" w:rsidRDefault="00071A73" w:rsidP="00071A73">
      <w:r>
        <w:t xml:space="preserve">Before connecting the cable to the radio, create </w:t>
      </w:r>
      <w:r w:rsidR="00220A1C">
        <w:t xml:space="preserve">a </w:t>
      </w:r>
      <w:r>
        <w:t xml:space="preserve">drip loop as shown below.  </w:t>
      </w:r>
      <w:r w:rsidR="00BD0222">
        <w:t xml:space="preserve">The cable shall be </w:t>
      </w:r>
      <w:proofErr w:type="gramStart"/>
      <w:r w:rsidR="00BD0222">
        <w:t>ran</w:t>
      </w:r>
      <w:proofErr w:type="gramEnd"/>
      <w:r w:rsidR="00BD0222">
        <w:t xml:space="preserve"> through the riser if possible and </w:t>
      </w:r>
      <w:r w:rsidR="00C3725B">
        <w:t xml:space="preserve">only the inner jacket </w:t>
      </w:r>
      <w:r w:rsidR="003515FE">
        <w:t>shall</w:t>
      </w:r>
      <w:r w:rsidR="00C3725B">
        <w:t xml:space="preserve"> be used for the drip loop</w:t>
      </w:r>
      <w:r w:rsidR="0061693C">
        <w:t xml:space="preserve">.  </w:t>
      </w:r>
      <w:r w:rsidR="007D0568">
        <w:t>This prevent</w:t>
      </w:r>
      <w:r w:rsidR="005E4D3F">
        <w:t>s</w:t>
      </w:r>
      <w:r w:rsidR="007D0568">
        <w:t xml:space="preserve"> water from </w:t>
      </w:r>
      <w:r w:rsidR="005E4D3F">
        <w:t>getting in</w:t>
      </w:r>
      <w:r w:rsidR="007D0568">
        <w:t xml:space="preserve"> between the inner and outer jacket and down to the POE injector.</w:t>
      </w:r>
    </w:p>
    <w:p w:rsidR="007732B5" w:rsidRDefault="008129DA" w:rsidP="008129DA">
      <w:pPr>
        <w:rPr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24556</wp:posOffset>
                </wp:positionV>
                <wp:extent cx="2825387" cy="2065655"/>
                <wp:effectExtent l="19050" t="19050" r="13335" b="10795"/>
                <wp:wrapNone/>
                <wp:docPr id="23" name="Group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25387" cy="2065655"/>
                          <a:chOff x="0" y="0"/>
                          <a:chExt cx="2825387" cy="2065655"/>
                        </a:xfrm>
                      </wpg:grpSpPr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1000" y="107829"/>
                            <a:ext cx="1001395" cy="2753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29DA" w:rsidRDefault="008129DA">
                              <w:r>
                                <w:t>Outer Jack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22" name="Group 22"/>
                        <wpg:cNvGrpSpPr/>
                        <wpg:grpSpPr>
                          <a:xfrm>
                            <a:off x="0" y="0"/>
                            <a:ext cx="2825387" cy="2065655"/>
                            <a:chOff x="0" y="0"/>
                            <a:chExt cx="2825387" cy="2065655"/>
                          </a:xfrm>
                        </wpg:grpSpPr>
                        <pic:pic xmlns:pic="http://schemas.openxmlformats.org/drawingml/2006/picture">
                          <pic:nvPicPr>
                            <pic:cNvPr id="14" name="Picture 1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3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5400000">
                              <a:off x="-258763" y="258763"/>
                              <a:ext cx="2065655" cy="154813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pic:spPr>
                        </pic:pic>
                        <wpg:grpSp>
                          <wpg:cNvPr id="21" name="Group 21"/>
                          <wpg:cNvGrpSpPr/>
                          <wpg:grpSpPr>
                            <a:xfrm>
                              <a:off x="911261" y="243130"/>
                              <a:ext cx="1914126" cy="1798183"/>
                              <a:chOff x="0" y="0"/>
                              <a:chExt cx="1914126" cy="1798183"/>
                            </a:xfrm>
                          </wpg:grpSpPr>
                          <wps:wsp>
                            <wps:cNvPr id="17" name="Straight Arrow Connector 17"/>
                            <wps:cNvCnPr/>
                            <wps:spPr>
                              <a:xfrm flipH="1">
                                <a:off x="122503" y="406886"/>
                                <a:ext cx="800100" cy="45719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" name="Straight Arrow Connector 18"/>
                            <wps:cNvCnPr/>
                            <wps:spPr>
                              <a:xfrm flipH="1">
                                <a:off x="0" y="1561917"/>
                                <a:ext cx="906926" cy="45719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9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33176" y="285659"/>
                                <a:ext cx="875024" cy="24500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129DA" w:rsidRDefault="008129DA" w:rsidP="008129DA">
                                  <w:r>
                                    <w:t>Inner Jack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20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6926" y="1330081"/>
                                <a:ext cx="1007200" cy="46810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129DA" w:rsidRDefault="00626307" w:rsidP="008129DA">
                                  <w:r>
                                    <w:t xml:space="preserve">Inner Jacket </w:t>
                                  </w:r>
                                  <w:r w:rsidR="008129DA">
                                    <w:t>Drip Loop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16" name="Straight Arrow Connector 16"/>
                            <wps:cNvCnPr/>
                            <wps:spPr>
                              <a:xfrm flipH="1">
                                <a:off x="91877" y="0"/>
                                <a:ext cx="803283" cy="45719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23" o:spid="_x0000_s1030" style="position:absolute;margin-left:171.25pt;margin-top:1.95pt;width:222.45pt;height:162.65pt;z-index:251668480;mso-position-horizontal:right;mso-position-horizontal-relative:margin;mso-width-relative:margin;mso-height-relative:margin" coordsize="28253,2065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">
                <v:shape id="_x0000_s1031" type="#_x0000_t202" style="position:absolute;left:18010;top:1078;width:10013;height:27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">
                  <v:textbox>
                    <w:txbxContent>
                      <w:p w:rsidR="008129DA" w:rsidRDefault="008129DA">
                        <w:r>
                          <w:t>Outer Jacket</w:t>
                        </w:r>
                      </w:p>
                    </w:txbxContent>
                  </v:textbox>
                </v:shape>
                <v:group id="Group 22" o:spid="_x0000_s1032" style="position:absolute;width:28253;height:20656" coordsize="28253,206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<v:shape id="Picture 14" o:spid="_x0000_s1033" type="#_x0000_t75" style="position:absolute;left:-2587;top:2587;width:20656;height:15481;rotation: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" stroked="t" strokecolor="black [3213]" strokeweight="1pt">
                    <v:imagedata r:id="rId24" o:title=""/>
                    <v:path arrowok="t"/>
                  </v:shape>
                  <v:group id="Group 21" o:spid="_x0000_s1034" style="position:absolute;left:9112;top:2431;width:19141;height:17982" coordsize="19141,179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7" o:spid="_x0000_s1035" type="#_x0000_t32" style="position:absolute;left:1225;top:4068;width:8001;height:45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" strokecolor="black [3213]" strokeweight="1pt">
                      <v:stroke endarrow="block" joinstyle="miter"/>
                    </v:shape>
                    <v:shape id="Straight Arrow Connector 18" o:spid="_x0000_s1036" type="#_x0000_t32" style="position:absolute;top:15619;width:9069;height:45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" strokecolor="black [3213]" strokeweight="1pt">
                      <v:stroke endarrow="block" joinstyle="miter"/>
                    </v:shape>
                    <v:shape id="_x0000_s1037" type="#_x0000_t202" style="position:absolute;left:9331;top:2856;width:8751;height:2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">
                      <v:textbox>
                        <w:txbxContent>
                          <w:p w:rsidR="008129DA" w:rsidRDefault="008129DA" w:rsidP="008129DA">
                            <w:r>
                              <w:t>Inner Jacket</w:t>
                            </w:r>
                          </w:p>
                        </w:txbxContent>
                      </v:textbox>
                    </v:shape>
                    <v:shape id="_x0000_s1038" type="#_x0000_t202" style="position:absolute;left:9069;top:13300;width:10072;height:46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">
                      <v:textbox>
                        <w:txbxContent>
                          <w:p w:rsidR="008129DA" w:rsidRDefault="00626307" w:rsidP="008129DA">
                            <w:r>
                              <w:t xml:space="preserve">Inner Jacket </w:t>
                            </w:r>
                            <w:r w:rsidR="008129DA">
                              <w:t>Drip Loops</w:t>
                            </w:r>
                          </w:p>
                        </w:txbxContent>
                      </v:textbox>
                    </v:shape>
                    <v:shape id="Straight Arrow Connector 16" o:spid="_x0000_s1039" type="#_x0000_t32" style="position:absolute;left:918;width:8033;height:45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" strokecolor="black [3213]" strokeweight="1pt">
                      <v:stroke endarrow="block" joinstyle="miter"/>
                    </v:shape>
                  </v:group>
                </v:group>
                <w10:wrap anchorx="margin"/>
              </v:group>
            </w:pict>
          </mc:Fallback>
        </mc:AlternateContent>
      </w:r>
      <w:r>
        <w:rPr>
          <w:noProof/>
        </w:rPr>
        <w:t xml:space="preserve">                            </w:t>
      </w:r>
      <w:r w:rsidR="0052755B" w:rsidRPr="0052755B">
        <w:rPr>
          <w:noProof/>
        </w:rPr>
        <w:drawing>
          <wp:inline distT="0" distB="0" distL="0" distR="0" wp14:anchorId="7765C8B9" wp14:editId="39E80D19">
            <wp:extent cx="1836829" cy="212725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898441" cy="2198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4D3F">
        <w:rPr>
          <w:noProof/>
        </w:rPr>
        <w:t xml:space="preserve">         </w:t>
      </w:r>
    </w:p>
    <w:p w:rsidR="007270B9" w:rsidRPr="007270B9" w:rsidRDefault="007270B9" w:rsidP="007270B9">
      <w:pPr>
        <w:jc w:val="center"/>
        <w:rPr>
          <w:b/>
          <w:noProof/>
          <w:u w:val="single"/>
        </w:rPr>
      </w:pPr>
      <w:r w:rsidRPr="007270B9">
        <w:rPr>
          <w:b/>
          <w:noProof/>
          <w:u w:val="single"/>
        </w:rPr>
        <w:lastRenderedPageBreak/>
        <w:t xml:space="preserve">Example of </w:t>
      </w:r>
      <w:r>
        <w:rPr>
          <w:b/>
          <w:noProof/>
          <w:u w:val="single"/>
        </w:rPr>
        <w:t xml:space="preserve">a </w:t>
      </w:r>
      <w:r w:rsidRPr="007270B9">
        <w:rPr>
          <w:b/>
          <w:noProof/>
          <w:u w:val="single"/>
        </w:rPr>
        <w:t>Bad RJ-45 Termination</w:t>
      </w:r>
    </w:p>
    <w:p w:rsidR="007270B9" w:rsidRDefault="007270B9" w:rsidP="007270B9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2511319" cy="2535222"/>
            <wp:effectExtent l="38100" t="38100" r="41910" b="3683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8439" cy="254241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7270B9" w:rsidSect="00BA0B70">
      <w:pgSz w:w="12240" w:h="15840"/>
      <w:pgMar w:top="450" w:right="1440" w:bottom="63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61E1"/>
    <w:rsid w:val="000118A9"/>
    <w:rsid w:val="0002160C"/>
    <w:rsid w:val="00071A73"/>
    <w:rsid w:val="001A666A"/>
    <w:rsid w:val="001B0B61"/>
    <w:rsid w:val="00215183"/>
    <w:rsid w:val="00220A1C"/>
    <w:rsid w:val="002244FA"/>
    <w:rsid w:val="002B3313"/>
    <w:rsid w:val="003013E1"/>
    <w:rsid w:val="0032161D"/>
    <w:rsid w:val="0034019D"/>
    <w:rsid w:val="00342F87"/>
    <w:rsid w:val="003515FE"/>
    <w:rsid w:val="00396574"/>
    <w:rsid w:val="003A6793"/>
    <w:rsid w:val="00433126"/>
    <w:rsid w:val="00450CD9"/>
    <w:rsid w:val="004755C9"/>
    <w:rsid w:val="00476CCD"/>
    <w:rsid w:val="00486091"/>
    <w:rsid w:val="0052755B"/>
    <w:rsid w:val="00575449"/>
    <w:rsid w:val="005B6A70"/>
    <w:rsid w:val="005E4D3F"/>
    <w:rsid w:val="005F4B3E"/>
    <w:rsid w:val="0061693C"/>
    <w:rsid w:val="00626307"/>
    <w:rsid w:val="00631951"/>
    <w:rsid w:val="00643E9F"/>
    <w:rsid w:val="00696926"/>
    <w:rsid w:val="006B20B4"/>
    <w:rsid w:val="006F5986"/>
    <w:rsid w:val="007270B9"/>
    <w:rsid w:val="007732B5"/>
    <w:rsid w:val="00780F0F"/>
    <w:rsid w:val="007A1502"/>
    <w:rsid w:val="007D0568"/>
    <w:rsid w:val="007F75C2"/>
    <w:rsid w:val="008129DA"/>
    <w:rsid w:val="0083240A"/>
    <w:rsid w:val="00837865"/>
    <w:rsid w:val="00871C0C"/>
    <w:rsid w:val="008946CE"/>
    <w:rsid w:val="008F7FD5"/>
    <w:rsid w:val="00915D07"/>
    <w:rsid w:val="00923791"/>
    <w:rsid w:val="00992440"/>
    <w:rsid w:val="009E6704"/>
    <w:rsid w:val="00A53A73"/>
    <w:rsid w:val="00A738C6"/>
    <w:rsid w:val="00A85ABB"/>
    <w:rsid w:val="00A863B8"/>
    <w:rsid w:val="00AB40B3"/>
    <w:rsid w:val="00B071D7"/>
    <w:rsid w:val="00B161E1"/>
    <w:rsid w:val="00BA0B70"/>
    <w:rsid w:val="00BA2446"/>
    <w:rsid w:val="00BA7C68"/>
    <w:rsid w:val="00BB3BF8"/>
    <w:rsid w:val="00BD0222"/>
    <w:rsid w:val="00BF6A9D"/>
    <w:rsid w:val="00C0008A"/>
    <w:rsid w:val="00C262F7"/>
    <w:rsid w:val="00C3725B"/>
    <w:rsid w:val="00C56E8C"/>
    <w:rsid w:val="00D11D3F"/>
    <w:rsid w:val="00D402EE"/>
    <w:rsid w:val="00D631B5"/>
    <w:rsid w:val="00DB15AA"/>
    <w:rsid w:val="00DD671D"/>
    <w:rsid w:val="00DF5140"/>
    <w:rsid w:val="00E33427"/>
    <w:rsid w:val="00EA7433"/>
    <w:rsid w:val="00EC58CA"/>
    <w:rsid w:val="00F23392"/>
    <w:rsid w:val="00F25841"/>
    <w:rsid w:val="00FD5DDF"/>
    <w:rsid w:val="00FE4F13"/>
    <w:rsid w:val="00FE53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03642A06"/>
  <w15:chartTrackingRefBased/>
  <w15:docId w15:val="{D6D28B61-7FF1-4C28-8260-4020D028B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32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32B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jpeg"/><Relationship Id="rId18" Type="http://schemas.openxmlformats.org/officeDocument/2006/relationships/image" Target="media/image12.emf"/><Relationship Id="rId26" Type="http://schemas.openxmlformats.org/officeDocument/2006/relationships/image" Target="media/image19.jpeg"/><Relationship Id="rId3" Type="http://schemas.openxmlformats.org/officeDocument/2006/relationships/webSettings" Target="webSettings.xml"/><Relationship Id="rId21" Type="http://schemas.openxmlformats.org/officeDocument/2006/relationships/image" Target="media/image14.jpe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jpeg"/><Relationship Id="rId17" Type="http://schemas.openxmlformats.org/officeDocument/2006/relationships/image" Target="media/image11.jpeg"/><Relationship Id="rId25" Type="http://schemas.openxmlformats.org/officeDocument/2006/relationships/image" Target="media/image18.png"/><Relationship Id="rId2" Type="http://schemas.openxmlformats.org/officeDocument/2006/relationships/settings" Target="settings.xml"/><Relationship Id="rId16" Type="http://schemas.openxmlformats.org/officeDocument/2006/relationships/image" Target="media/image10.jpeg"/><Relationship Id="rId20" Type="http://schemas.openxmlformats.org/officeDocument/2006/relationships/image" Target="media/image13.jpeg"/><Relationship Id="rId29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7.jpeg"/><Relationship Id="rId5" Type="http://schemas.openxmlformats.org/officeDocument/2006/relationships/image" Target="media/image2.jpeg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6.jpeg"/><Relationship Id="rId28" Type="http://schemas.openxmlformats.org/officeDocument/2006/relationships/theme" Target="theme/theme1.xml"/><Relationship Id="rId10" Type="http://schemas.openxmlformats.org/officeDocument/2006/relationships/image" Target="media/image6.emf"/><Relationship Id="rId19" Type="http://schemas.openxmlformats.org/officeDocument/2006/relationships/package" Target="embeddings/Microsoft_Visio_Drawing3.vsdx"/><Relationship Id="rId31" Type="http://schemas.openxmlformats.org/officeDocument/2006/relationships/customXml" Target="../customXml/item3.xml"/><Relationship Id="rId4" Type="http://schemas.openxmlformats.org/officeDocument/2006/relationships/image" Target="media/image1.jpeg"/><Relationship Id="rId9" Type="http://schemas.openxmlformats.org/officeDocument/2006/relationships/image" Target="media/image5.jpeg"/><Relationship Id="rId14" Type="http://schemas.openxmlformats.org/officeDocument/2006/relationships/image" Target="media/image9.emf"/><Relationship Id="rId22" Type="http://schemas.openxmlformats.org/officeDocument/2006/relationships/image" Target="media/image15.jpeg"/><Relationship Id="rId27" Type="http://schemas.openxmlformats.org/officeDocument/2006/relationships/fontTable" Target="fontTable.xml"/><Relationship Id="rId30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E64114050A284487297018A8F3C6CF" ma:contentTypeVersion="17" ma:contentTypeDescription="Create a new document." ma:contentTypeScope="" ma:versionID="cbdaafe5484b9e40ebe7f931a2c356b9">
  <xsd:schema xmlns:xsd="http://www.w3.org/2001/XMLSchema" xmlns:xs="http://www.w3.org/2001/XMLSchema" xmlns:p="http://schemas.microsoft.com/office/2006/metadata/properties" xmlns:ns2="45ba9981-1e78-4b1a-8824-fc100da45dc2" xmlns:ns3="cdf5cfbf-cf86-4eb7-ac31-a9fd0075546e" targetNamespace="http://schemas.microsoft.com/office/2006/metadata/properties" ma:root="true" ma:fieldsID="f894a028cada4a6bb12a61459eedf65d" ns2:_="" ns3:_="">
    <xsd:import namespace="45ba9981-1e78-4b1a-8824-fc100da45dc2"/>
    <xsd:import namespace="cdf5cfbf-cf86-4eb7-ac31-a9fd0075546e"/>
    <xsd:element name="properties">
      <xsd:complexType>
        <xsd:sequence>
          <xsd:element name="documentManagement">
            <xsd:complexType>
              <xsd:all>
                <xsd:element ref="ns2:Updated" minOccurs="0"/>
                <xsd:element ref="ns2:Status" minOccurs="0"/>
                <xsd:element ref="ns2:Signals_x0020_Topic" minOccurs="0"/>
                <xsd:element ref="ns2:SDRP_x0020_Category" minOccurs="0"/>
                <xsd:element ref="ns2:Page" minOccurs="0"/>
                <xsd:element ref="ns2:Report_x0020_Appendices" minOccurs="0"/>
                <xsd:element ref="ns2:Synchro_x0020_Categories" minOccurs="0"/>
                <xsd:element ref="ns2:Signal_x0020_Resources_x0020_Type" minOccurs="0"/>
                <xsd:element ref="ns2:Battery_x0020_Backups" minOccurs="0"/>
                <xsd:element ref="ns2:Cabinets" minOccurs="0"/>
                <xsd:element ref="ns2:Controller_x0020_Manuals" minOccurs="0"/>
                <xsd:element ref="ns2:Monitors" minOccurs="0"/>
                <xsd:element ref="ns2:Radar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ba9981-1e78-4b1a-8824-fc100da45dc2" elementFormDefault="qualified">
    <xsd:import namespace="http://schemas.microsoft.com/office/2006/documentManagement/types"/>
    <xsd:import namespace="http://schemas.microsoft.com/office/infopath/2007/PartnerControls"/>
    <xsd:element name="Updated" ma:index="2" nillable="true" ma:displayName="Updated" ma:default="[today]" ma:format="DateOnly" ma:internalName="Updated">
      <xsd:simpleType>
        <xsd:restriction base="dms:DateTime"/>
      </xsd:simpleType>
    </xsd:element>
    <xsd:element name="Status" ma:index="3" nillable="true" ma:displayName="Status" ma:default="Current" ma:format="Dropdown" ma:internalName="Status">
      <xsd:simpleType>
        <xsd:restriction base="dms:Choice">
          <xsd:enumeration value="Current"/>
          <xsd:enumeration value="Archive"/>
        </xsd:restriction>
      </xsd:simpleType>
    </xsd:element>
    <xsd:element name="Signals_x0020_Topic" ma:index="4" nillable="true" ma:displayName="Signals Topic" ma:internalName="Signals_x0020_Topic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Signal Design Reference Packet"/>
                    <xsd:enumeration value="Timing Scope"/>
                    <xsd:enumeration value="Synchro Template"/>
                    <xsd:enumeration value="Resources"/>
                    <xsd:enumeration value="Other"/>
                  </xsd:restriction>
                </xsd:simpleType>
              </xsd:element>
            </xsd:sequence>
          </xsd:extension>
        </xsd:complexContent>
      </xsd:complexType>
    </xsd:element>
    <xsd:element name="SDRP_x0020_Category" ma:index="5" nillable="true" ma:displayName="SDRP Category" ma:format="Dropdown" ma:internalName="SDRP_x0020_Category">
      <xsd:simpleType>
        <xsd:restriction base="dms:Choice">
          <xsd:enumeration value="Complete Packet"/>
          <xsd:enumeration value="Files"/>
          <xsd:enumeration value="Other"/>
        </xsd:restriction>
      </xsd:simpleType>
    </xsd:element>
    <xsd:element name="Page" ma:index="6" nillable="true" ma:displayName="Page" ma:internalName="Page">
      <xsd:simpleType>
        <xsd:restriction base="dms:Text">
          <xsd:maxLength value="255"/>
        </xsd:restriction>
      </xsd:simpleType>
    </xsd:element>
    <xsd:element name="Report_x0020_Appendices" ma:index="7" nillable="true" ma:displayName="Scope Appendices" ma:format="Dropdown" ma:internalName="Report_x0020_Appendices">
      <xsd:simpleType>
        <xsd:restriction base="dms:Choice">
          <xsd:enumeration value="Appendix A"/>
          <xsd:enumeration value="Appendix B"/>
          <xsd:enumeration value="Appendix C"/>
          <xsd:enumeration value="Appendix D"/>
          <xsd:enumeration value="Appendix E"/>
          <xsd:enumeration value="Appendix F"/>
          <xsd:enumeration value="Appendix G"/>
          <xsd:enumeration value="Other"/>
        </xsd:restriction>
      </xsd:simpleType>
    </xsd:element>
    <xsd:element name="Synchro_x0020_Categories" ma:index="8" nillable="true" ma:displayName="Synchro Categories" ma:format="Dropdown" ma:internalName="Synchro_x0020_Categories">
      <xsd:simpleType>
        <xsd:restriction base="dms:Choice">
          <xsd:enumeration value="Checklist"/>
          <xsd:enumeration value="Template"/>
          <xsd:enumeration value="Files"/>
          <xsd:enumeration value="Other"/>
        </xsd:restriction>
      </xsd:simpleType>
    </xsd:element>
    <xsd:element name="Signal_x0020_Resources_x0020_Type" ma:index="9" nillable="true" ma:displayName="Signal Resources Type" ma:format="Dropdown" ma:internalName="Signal_x0020_Resources_x0020_Type">
      <xsd:simpleType>
        <xsd:restriction base="dms:Choice">
          <xsd:enumeration value="General"/>
          <xsd:enumeration value="Accessible Pedestrian Signal"/>
          <xsd:enumeration value="Auxiliary Output File"/>
          <xsd:enumeration value="Battery Backups"/>
          <xsd:enumeration value="Cabinets"/>
          <xsd:enumeration value="Cellular Modems"/>
          <xsd:enumeration value="Controller Manuals"/>
          <xsd:enumeration value="Loop Amplifiers"/>
          <xsd:enumeration value="Monitors"/>
          <xsd:enumeration value="Radar"/>
          <xsd:enumeration value="Radios"/>
          <xsd:enumeration value="Traffic Signal Timing"/>
        </xsd:restriction>
      </xsd:simpleType>
    </xsd:element>
    <xsd:element name="Battery_x0020_Backups" ma:index="10" nillable="true" ma:displayName="Battery Backups" ma:format="Dropdown" ma:internalName="Battery_x0020_Backups">
      <xsd:simpleType>
        <xsd:restriction base="dms:Choice">
          <xsd:enumeration value="Alpha UPS"/>
          <xsd:enumeration value="Dimension UPS"/>
          <xsd:enumeration value="Other"/>
        </xsd:restriction>
      </xsd:simpleType>
    </xsd:element>
    <xsd:element name="Cabinets" ma:index="11" nillable="true" ma:displayName="Cabinets" ma:format="Dropdown" ma:internalName="Cabinets">
      <xsd:simpleType>
        <xsd:restriction base="dms:Choice">
          <xsd:enumeration value="Econolite"/>
          <xsd:enumeration value="Siemens"/>
          <xsd:enumeration value="Other"/>
        </xsd:restriction>
      </xsd:simpleType>
    </xsd:element>
    <xsd:element name="Controller_x0020_Manuals" ma:index="12" nillable="true" ma:displayName="Controller Manuals" ma:format="Dropdown" ma:internalName="Controller_x0020_Manuals">
      <xsd:simpleType>
        <xsd:restriction base="dms:Choice">
          <xsd:enumeration value="Eagle"/>
          <xsd:enumeration value="Econolite"/>
          <xsd:enumeration value="Intelight"/>
          <xsd:enumeration value="Other"/>
        </xsd:restriction>
      </xsd:simpleType>
    </xsd:element>
    <xsd:element name="Monitors" ma:index="13" nillable="true" ma:displayName="Monitors" ma:format="Dropdown" ma:internalName="Monitors">
      <xsd:simpleType>
        <xsd:restriction base="dms:Choice">
          <xsd:enumeration value="ATSI"/>
          <xsd:enumeration value="EDI"/>
          <xsd:enumeration value="Other"/>
        </xsd:restriction>
      </xsd:simpleType>
    </xsd:element>
    <xsd:element name="Radar" ma:index="14" nillable="true" ma:displayName="Radar" ma:format="Dropdown" ma:internalName="Radar">
      <xsd:simpleType>
        <xsd:restriction base="dms:Choice">
          <xsd:enumeration value="Advance"/>
          <xsd:enumeration value="Stop Bar"/>
          <xsd:enumeration value="Click 301 (Serial to Ethernet Converter)"/>
          <xsd:enumeration value="Other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f5cfbf-cf86-4eb7-ac31-a9fd0075546e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1bd4282-9f70-4f27-af7a-81906429d1fa}" ma:internalName="TaxCatchAll" ma:showField="CatchAllData" ma:web="cdf5cfbf-cf86-4eb7-ac31-a9fd0075546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7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45ba9981-1e78-4b1a-8824-fc100da45dc2">Current</Status>
    <Updated xmlns="45ba9981-1e78-4b1a-8824-fc100da45dc2">2021-04-15T04:00:00+00:00</Updated>
    <Battery_x0020_Backups xmlns="45ba9981-1e78-4b1a-8824-fc100da45dc2" xsi:nil="true"/>
    <TaxCatchAll xmlns="cdf5cfbf-cf86-4eb7-ac31-a9fd0075546e"/>
    <Cabinets xmlns="45ba9981-1e78-4b1a-8824-fc100da45dc2" xsi:nil="true"/>
    <Controller_x0020_Manuals xmlns="45ba9981-1e78-4b1a-8824-fc100da45dc2" xsi:nil="true"/>
    <Radar xmlns="45ba9981-1e78-4b1a-8824-fc100da45dc2" xsi:nil="true"/>
    <Signals_x0020_Topic xmlns="45ba9981-1e78-4b1a-8824-fc100da45dc2">
      <Value>Resources</Value>
    </Signals_x0020_Topic>
    <SDRP_x0020_Category xmlns="45ba9981-1e78-4b1a-8824-fc100da45dc2" xsi:nil="true"/>
    <Synchro_x0020_Categories xmlns="45ba9981-1e78-4b1a-8824-fc100da45dc2" xsi:nil="true"/>
    <Signal_x0020_Resources_x0020_Type xmlns="45ba9981-1e78-4b1a-8824-fc100da45dc2">General</Signal_x0020_Resources_x0020_Type>
    <Page xmlns="45ba9981-1e78-4b1a-8824-fc100da45dc2" xsi:nil="true"/>
    <Report_x0020_Appendices xmlns="45ba9981-1e78-4b1a-8824-fc100da45dc2" xsi:nil="true"/>
    <Monitors xmlns="45ba9981-1e78-4b1a-8824-fc100da45dc2" xsi:nil="true"/>
  </documentManagement>
</p:properties>
</file>

<file path=customXml/itemProps1.xml><?xml version="1.0" encoding="utf-8"?>
<ds:datastoreItem xmlns:ds="http://schemas.openxmlformats.org/officeDocument/2006/customXml" ds:itemID="{E95E6E43-E742-456A-A961-337B798CF033}"/>
</file>

<file path=customXml/itemProps2.xml><?xml version="1.0" encoding="utf-8"?>
<ds:datastoreItem xmlns:ds="http://schemas.openxmlformats.org/officeDocument/2006/customXml" ds:itemID="{980DAEC6-5E7B-46A4-B7BB-4D720963B83E}"/>
</file>

<file path=customXml/itemProps3.xml><?xml version="1.0" encoding="utf-8"?>
<ds:datastoreItem xmlns:ds="http://schemas.openxmlformats.org/officeDocument/2006/customXml" ds:itemID="{C8C390F8-A992-4C8A-B016-BDBAF85CA74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5</TotalTime>
  <Pages>4</Pages>
  <Words>317</Words>
  <Characters>1812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to Terminate Ethernet CAT5E RJ45</dc:title>
  <dc:subject/>
  <dc:creator>Weinandy, Alex</dc:creator>
  <cp:keywords/>
  <dc:description/>
  <cp:lastModifiedBy>Weinandy, Alex</cp:lastModifiedBy>
  <cp:revision>53</cp:revision>
  <dcterms:created xsi:type="dcterms:W3CDTF">2020-03-12T11:49:00Z</dcterms:created>
  <dcterms:modified xsi:type="dcterms:W3CDTF">2020-03-25T1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E64114050A284487297018A8F3C6CF</vt:lpwstr>
  </property>
</Properties>
</file>